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</w:t>
      </w:r>
      <w:r w:rsidR="004139E9">
        <w:rPr>
          <w:rFonts w:ascii="NSimSun" w:hAnsi="NSimSun" w:cs="NSimSun" w:hint="eastAsia"/>
          <w:kern w:val="0"/>
          <w:sz w:val="19"/>
          <w:szCs w:val="19"/>
        </w:rPr>
        <w:t>已</w:t>
      </w:r>
      <w:r w:rsidR="00B940E9"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未</w:t>
      </w:r>
      <w:r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</w:t>
      </w:r>
      <w:r w:rsidRPr="00F44663">
        <w:rPr>
          <w:rFonts w:ascii="NSimSun" w:hAnsi="NSimSun" w:cs="NSimSun" w:hint="eastAsia"/>
          <w:kern w:val="0"/>
          <w:sz w:val="19"/>
          <w:szCs w:val="19"/>
          <w:highlight w:val="yellow"/>
        </w:rPr>
        <w:t>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717603" w:rsidRDefault="00717603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717603" w:rsidRDefault="00717603" w:rsidP="00717603">
      <w:r>
        <w:rPr>
          <w:rFonts w:hint="eastAsia"/>
        </w:rPr>
        <w:t>接口简介：开始进行本地录像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717603" w:rsidRDefault="00717603" w:rsidP="00717603">
      <w:r>
        <w:t xml:space="preserve">     int StartRecord();</w:t>
      </w:r>
    </w:p>
    <w:p w:rsidR="00717603" w:rsidRDefault="00717603" w:rsidP="00717603"/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>接口简介：停止本地录像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0E5187" w:rsidRDefault="00717603" w:rsidP="00717603">
      <w:r>
        <w:tab/>
        <w:t>int StopRecord();</w:t>
      </w:r>
    </w:p>
    <w:p w:rsidR="000F2B6C" w:rsidRDefault="000F2B6C">
      <w:r>
        <w:rPr>
          <w:rFonts w:hint="eastAsia"/>
        </w:rPr>
        <w:t>插件抛出事件：</w:t>
      </w:r>
    </w:p>
    <w:p w:rsidR="000F2B6C" w:rsidRDefault="000F2B6C">
      <w:r>
        <w:rPr>
          <w:rFonts w:hint="eastAsia"/>
        </w:rPr>
        <w:t>@1</w:t>
      </w:r>
    </w:p>
    <w:p w:rsidR="00473CC0" w:rsidRDefault="00473CC0"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事件名称：</w:t>
      </w:r>
      <w:bookmarkStart w:id="12" w:name="OLE_LINK17"/>
      <w:bookmarkStart w:id="13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2"/>
      <w:bookmarkEnd w:id="13"/>
    </w:p>
    <w:p w:rsidR="000F2B6C" w:rsidRDefault="0055005D">
      <w:r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ab/>
      </w:r>
      <w:bookmarkStart w:id="14" w:name="OLE_LINK13"/>
      <w:bookmarkStart w:id="15" w:name="OLE_LINK14"/>
      <w:r>
        <w:t>CurrentState</w:t>
      </w:r>
      <w:bookmarkEnd w:id="14"/>
      <w:bookmarkEnd w:id="15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/>
    <w:p w:rsidR="0055005D" w:rsidRDefault="0055005D" w:rsidP="000F2B6C">
      <w:r>
        <w:rPr>
          <w:rFonts w:hint="eastAsia"/>
        </w:rPr>
        <w:t>@2</w:t>
      </w:r>
    </w:p>
    <w:p w:rsidR="00473CC0" w:rsidRDefault="00473CC0" w:rsidP="000F2B6C"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事件名称：</w:t>
      </w:r>
      <w:bookmarkStart w:id="16" w:name="OLE_LINK21"/>
      <w:bookmarkStart w:id="17" w:name="OLE_LINK22"/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</w:t>
      </w:r>
      <w:bookmarkEnd w:id="16"/>
      <w:bookmarkEnd w:id="17"/>
      <w:r>
        <w:rPr>
          <w:rFonts w:ascii="新宋体" w:hAnsi="新宋体" w:cs="新宋体" w:hint="eastAsia"/>
          <w:kern w:val="0"/>
          <w:sz w:val="19"/>
          <w:szCs w:val="19"/>
        </w:rPr>
        <w:t>;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r>
        <w:rPr>
          <w:rFonts w:hint="eastAsia"/>
        </w:rPr>
        <w:tab/>
      </w:r>
      <w:bookmarkStart w:id="18" w:name="OLE_LINK19"/>
      <w:bookmarkStart w:id="19" w:name="OLE_LINK20"/>
      <w:bookmarkStart w:id="20" w:name="OLE_LINK23"/>
      <w:r>
        <w:rPr>
          <w:rFonts w:hint="eastAsia"/>
        </w:rPr>
        <w:t>Wid</w:t>
      </w:r>
      <w:bookmarkEnd w:id="18"/>
      <w:bookmarkEnd w:id="19"/>
      <w:bookmarkEnd w:id="20"/>
      <w:r>
        <w:rPr>
          <w:rFonts w:hint="eastAsia"/>
        </w:rPr>
        <w:t>:</w:t>
      </w:r>
      <w:r>
        <w:rPr>
          <w:rFonts w:hint="eastAsia"/>
        </w:rPr>
        <w:t>当前窗口的索引号</w:t>
      </w:r>
    </w:p>
    <w:p w:rsidR="0055005D" w:rsidRDefault="0055005D" w:rsidP="000F2B6C">
      <w:r>
        <w:rPr>
          <w:rFonts w:hint="eastAsia"/>
        </w:rPr>
        <w:lastRenderedPageBreak/>
        <w:tab/>
        <w:t>wid</w:t>
      </w:r>
      <w:r>
        <w:rPr>
          <w:rFonts w:hint="eastAsia"/>
        </w:rPr>
        <w:t>取值：</w:t>
      </w:r>
    </w:p>
    <w:p w:rsidR="0055005D" w:rsidRDefault="0055005D" w:rsidP="000F2B6C"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@1</w:t>
      </w:r>
      <w:r>
        <w:rPr>
          <w:rFonts w:hint="eastAsia"/>
        </w:rPr>
        <w:t>预览功能：</w:t>
      </w:r>
    </w:p>
    <w:p w:rsidR="00444DC3" w:rsidRDefault="003C2D25" w:rsidP="000F2B6C">
      <w:pPr>
        <w:rPr>
          <w:rFonts w:hint="eastAsia"/>
        </w:rPr>
      </w:pPr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50685846" r:id="rId7"/>
        </w:object>
      </w:r>
    </w:p>
    <w:p w:rsidR="003C2D25" w:rsidRDefault="003C2D25" w:rsidP="000F2B6C">
      <w:pPr>
        <w:rPr>
          <w:rFonts w:hint="eastAsia"/>
        </w:rPr>
      </w:pPr>
    </w:p>
    <w:p w:rsidR="003C2D25" w:rsidRDefault="003C2D25" w:rsidP="003C2D25">
      <w:r>
        <w:rPr>
          <w:rFonts w:hint="eastAsia"/>
        </w:rPr>
        <w:t>@2</w:t>
      </w:r>
      <w:r>
        <w:rPr>
          <w:rFonts w:hint="eastAsia"/>
        </w:rPr>
        <w:t>手动录像功能：</w:t>
      </w:r>
    </w:p>
    <w:p w:rsidR="003C2D25" w:rsidRPr="00444DC3" w:rsidRDefault="003C2D25" w:rsidP="000F2B6C">
      <w:r>
        <w:object w:dxaOrig="6509" w:dyaOrig="7038">
          <v:shape id="_x0000_i1026" type="#_x0000_t75" style="width:325.5pt;height:351.75pt" o:ole="">
            <v:imagedata r:id="rId8" o:title=""/>
          </v:shape>
          <o:OLEObject Type="Embed" ProgID="Visio.Drawing.11" ShapeID="_x0000_i1026" DrawAspect="Content" ObjectID="_1450685847" r:id="rId9"/>
        </w:object>
      </w:r>
    </w:p>
    <w:sectPr w:rsidR="003C2D25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371E" w:rsidRDefault="0048371E" w:rsidP="0055005D">
      <w:r>
        <w:separator/>
      </w:r>
    </w:p>
  </w:endnote>
  <w:endnote w:type="continuationSeparator" w:id="1">
    <w:p w:rsidR="0048371E" w:rsidRDefault="0048371E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371E" w:rsidRDefault="0048371E" w:rsidP="0055005D">
      <w:r>
        <w:separator/>
      </w:r>
    </w:p>
  </w:footnote>
  <w:footnote w:type="continuationSeparator" w:id="1">
    <w:p w:rsidR="0048371E" w:rsidRDefault="0048371E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1C2A07"/>
    <w:rsid w:val="002E1792"/>
    <w:rsid w:val="002F226F"/>
    <w:rsid w:val="00306E47"/>
    <w:rsid w:val="003273C2"/>
    <w:rsid w:val="003C2D25"/>
    <w:rsid w:val="004139E9"/>
    <w:rsid w:val="0044254E"/>
    <w:rsid w:val="00444DC3"/>
    <w:rsid w:val="004632EA"/>
    <w:rsid w:val="00473CC0"/>
    <w:rsid w:val="0048371E"/>
    <w:rsid w:val="0055005D"/>
    <w:rsid w:val="00624FAC"/>
    <w:rsid w:val="006E0115"/>
    <w:rsid w:val="00717603"/>
    <w:rsid w:val="007E15CB"/>
    <w:rsid w:val="007E1B99"/>
    <w:rsid w:val="007E587C"/>
    <w:rsid w:val="0093605E"/>
    <w:rsid w:val="00A66A25"/>
    <w:rsid w:val="00B940E9"/>
    <w:rsid w:val="00BC06FC"/>
    <w:rsid w:val="00C620BE"/>
    <w:rsid w:val="00C70477"/>
    <w:rsid w:val="00D4168F"/>
    <w:rsid w:val="00D77A3F"/>
    <w:rsid w:val="00DB2450"/>
    <w:rsid w:val="00DE585B"/>
    <w:rsid w:val="00E37FE1"/>
    <w:rsid w:val="00F446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5</Pages>
  <Words>357</Words>
  <Characters>2038</Characters>
  <Application>Microsoft Office Word</Application>
  <DocSecurity>0</DocSecurity>
  <Lines>16</Lines>
  <Paragraphs>4</Paragraphs>
  <ScaleCrop>false</ScaleCrop>
  <Company/>
  <LinksUpToDate>false</LinksUpToDate>
  <CharactersWithSpaces>2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kyUN.Org</cp:lastModifiedBy>
  <cp:revision>13</cp:revision>
  <dcterms:created xsi:type="dcterms:W3CDTF">2013-12-26T02:19:00Z</dcterms:created>
  <dcterms:modified xsi:type="dcterms:W3CDTF">2014-01-08T03:31:00Z</dcterms:modified>
</cp:coreProperties>
</file>